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sldIdLst>
    <p:sldId id="257" r:id="rId3"/>
    <p:sldId id="263" r:id="rId4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893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DA5CD-8BEE-43ED-B4E2-8AC9D4C4F841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4A666E-1AA8-4D31-834F-4F86435B022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defTabSz="9239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239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239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239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239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39CCE63-5293-465E-AC39-9BB349878CB4}" type="slidenum">
              <a:rPr lang="en-US" altLang="en-US" smtClean="0">
                <a:latin typeface="Arial" panose="020B0604020202020204" pitchFamily="34" charset="0"/>
              </a:rPr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93F95-D4D4-4DBF-B833-66FAEC6975E9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A6C39-508A-4487-AF01-8C43FD01542F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76C7ED-B20D-454C-A222-C3CF1C5279B2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AA7B4-FD11-4028-8546-F13CB946CC68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F42659-19C9-48E9-8E7E-CA00DA429FC7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227FE-6921-45AD-AEDA-6A5B1EC9BA0F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EC33FE-B98F-4789-84D6-3898E6814641}" type="datetime1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149AE8-1ABD-4A73-941C-88A69C80533C}" type="datetime1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246B2B-7C9D-4231-8BE0-F877CF1AEAF1}" type="datetime1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CB66D-858E-429B-90FB-0576161CA1F4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63D388-D54F-4B77-B6E2-AE852A3A0C24}" type="datetime1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A1F4E6-701C-4AD6-87CE-6C55CD62EF4A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Lecture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670DEB-9C44-4965-9766-CB9D5C50E23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7.xml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image" Target="../media/image15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2.png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9.xml"/><Relationship Id="rId1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10.xml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4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5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6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981200"/>
            <a:ext cx="8229600" cy="18288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 13</a:t>
            </a:r>
            <a:br>
              <a:rPr lang="en-US" sz="4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osition Theorem</a:t>
            </a:r>
            <a:endParaRPr lang="en-US" sz="4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838200" y="3657600"/>
            <a:ext cx="7924800" cy="2743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2600" dirty="0" smtClean="0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2600" dirty="0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6200" dirty="0" smtClean="0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2600" baseline="0" dirty="0" smtClean="0">
              <a:solidFill>
                <a:schemeClr val="bg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br>
              <a:rPr kumimoji="0" 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</a:br>
            <a:endParaRPr kumimoji="0" lang="en-US" sz="48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922588" y="3544888"/>
          <a:ext cx="3278187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1" imgW="31089600" imgH="21336000" progId="Equation.3">
                  <p:embed/>
                </p:oleObj>
              </mc:Choice>
              <mc:Fallback>
                <p:oleObj name="Equation" r:id="rId1" imgW="31089600" imgH="21336000" progId="Equation.3">
                  <p:embed/>
                  <p:pic>
                    <p:nvPicPr>
                      <p:cNvPr id="0" name="Picture 6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588" y="3544888"/>
                        <a:ext cx="3278187" cy="2244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223E9EC-764B-468A-869E-D6F237AAAA07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smtClean="0">
              <a:solidFill>
                <a:schemeClr val="bg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371600" y="609600"/>
          <a:ext cx="661987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4533900" imgH="2006600" progId="Visio.Drawing.11">
                  <p:embed/>
                </p:oleObj>
              </mc:Choice>
              <mc:Fallback>
                <p:oleObj name="Visio" r:id="rId3" imgW="4533900" imgH="2006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09600"/>
                        <a:ext cx="6619875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 advTm="2353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3"/>
          <p:cNvSpPr>
            <a:spLocks noGrp="1" noChangeAspect="1" noChangeArrowheads="1"/>
          </p:cNvSpPr>
          <p:nvPr>
            <p:ph type="body" idx="4294967295"/>
          </p:nvPr>
        </p:nvSpPr>
        <p:spPr>
          <a:xfrm>
            <a:off x="381000" y="609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3600" b="1" i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	</a:t>
            </a:r>
            <a:r>
              <a:rPr lang="en-US" altLang="en-US" sz="2800" b="1" i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Example 3: Use superposition to find i</a:t>
            </a:r>
            <a:r>
              <a:rPr lang="en-US" altLang="en-US" sz="2800" b="1" i="1" baseline="-25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x</a:t>
            </a:r>
            <a:endParaRPr lang="en-US" altLang="en-US" sz="2800" b="1" i="1" baseline="-25000" dirty="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507682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06EA221-4B9A-4B7C-BF8D-BAB752B1E1BD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dirty="0" smtClean="0">
              <a:solidFill>
                <a:schemeClr val="bg1"/>
              </a:solidFill>
            </a:endParaRPr>
          </a:p>
        </p:txBody>
      </p:sp>
      <p:sp>
        <p:nvSpPr>
          <p:cNvPr id="6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spd="slow" advTm="1744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14400"/>
            <a:ext cx="30575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306705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5" name="Group 9"/>
          <p:cNvGrpSpPr/>
          <p:nvPr/>
        </p:nvGrpSpPr>
        <p:grpSpPr bwMode="auto">
          <a:xfrm>
            <a:off x="685800" y="5105400"/>
            <a:ext cx="1695450" cy="539750"/>
            <a:chOff x="1620" y="2679"/>
            <a:chExt cx="1068" cy="340"/>
          </a:xfrm>
        </p:grpSpPr>
        <p:sp>
          <p:nvSpPr>
            <p:cNvPr id="13330" name="Text Box 6"/>
            <p:cNvSpPr txBox="1">
              <a:spLocks noChangeArrowheads="1"/>
            </p:cNvSpPr>
            <p:nvPr/>
          </p:nvSpPr>
          <p:spPr bwMode="auto">
            <a:xfrm>
              <a:off x="1750" y="2737"/>
              <a:ext cx="9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3/15=0.2 A</a:t>
              </a:r>
              <a:endParaRPr lang="en-US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331" name="Object 7"/>
            <p:cNvGraphicFramePr>
              <a:graphicFrameLocks noChangeAspect="1"/>
            </p:cNvGraphicFramePr>
            <p:nvPr/>
          </p:nvGraphicFramePr>
          <p:xfrm>
            <a:off x="1620" y="2679"/>
            <a:ext cx="1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5" name="Equation" r:id="rId3" imgW="127000" imgH="241300" progId="Equation.3">
                    <p:embed/>
                  </p:oleObj>
                </mc:Choice>
                <mc:Fallback>
                  <p:oleObj name="Equation" r:id="rId3" imgW="127000" imgH="241300" progId="Equation.3">
                    <p:embed/>
                    <p:pic>
                      <p:nvPicPr>
                        <p:cNvPr id="0" name="Picture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679"/>
                          <a:ext cx="179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6" name="Group 11"/>
          <p:cNvGrpSpPr/>
          <p:nvPr/>
        </p:nvGrpSpPr>
        <p:grpSpPr bwMode="auto">
          <a:xfrm>
            <a:off x="5257800" y="4724400"/>
            <a:ext cx="2284413" cy="482600"/>
            <a:chOff x="1620" y="2697"/>
            <a:chExt cx="1439" cy="304"/>
          </a:xfrm>
        </p:grpSpPr>
        <p:sp>
          <p:nvSpPr>
            <p:cNvPr id="13328" name="Text Box 12"/>
            <p:cNvSpPr txBox="1">
              <a:spLocks noChangeArrowheads="1"/>
            </p:cNvSpPr>
            <p:nvPr/>
          </p:nvSpPr>
          <p:spPr bwMode="auto">
            <a:xfrm>
              <a:off x="1750" y="2737"/>
              <a:ext cx="130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 i="1">
                  <a:solidFill>
                    <a:schemeClr val="bg1"/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= 2x6/(6+9)=0.8 A</a:t>
              </a:r>
              <a:endParaRPr lang="en-US" altLang="en-US" sz="2000" b="1" i="1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329" name="Object 13"/>
            <p:cNvGraphicFramePr>
              <a:graphicFrameLocks noChangeAspect="1"/>
            </p:cNvGraphicFramePr>
            <p:nvPr/>
          </p:nvGraphicFramePr>
          <p:xfrm>
            <a:off x="1620" y="2697"/>
            <a:ext cx="17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6" name="Equation" r:id="rId5" imgW="127000" imgH="215265" progId="Equation.3">
                    <p:embed/>
                  </p:oleObj>
                </mc:Choice>
                <mc:Fallback>
                  <p:oleObj name="Equation" r:id="rId5" imgW="127000" imgH="215265" progId="Equation.3">
                    <p:embed/>
                    <p:pic>
                      <p:nvPicPr>
                        <p:cNvPr id="0" name="Picture 71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697"/>
                          <a:ext cx="17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7" name="Group 14"/>
          <p:cNvGrpSpPr/>
          <p:nvPr/>
        </p:nvGrpSpPr>
        <p:grpSpPr bwMode="auto">
          <a:xfrm>
            <a:off x="5181600" y="6299200"/>
            <a:ext cx="1119188" cy="482600"/>
            <a:chOff x="1620" y="2697"/>
            <a:chExt cx="705" cy="304"/>
          </a:xfrm>
        </p:grpSpPr>
        <p:sp>
          <p:nvSpPr>
            <p:cNvPr id="13326" name="Text Box 15"/>
            <p:cNvSpPr txBox="1">
              <a:spLocks noChangeArrowheads="1"/>
            </p:cNvSpPr>
            <p:nvPr/>
          </p:nvSpPr>
          <p:spPr bwMode="auto">
            <a:xfrm>
              <a:off x="1750" y="2737"/>
              <a:ext cx="57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 i="1" dirty="0">
                  <a:solidFill>
                    <a:schemeClr val="bg1"/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= 1.0 A</a:t>
              </a:r>
              <a:endParaRPr lang="en-US" altLang="en-US" sz="2000" b="1" i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327" name="Object 16"/>
            <p:cNvGraphicFramePr>
              <a:graphicFrameLocks noChangeAspect="1"/>
            </p:cNvGraphicFramePr>
            <p:nvPr/>
          </p:nvGraphicFramePr>
          <p:xfrm>
            <a:off x="1620" y="2697"/>
            <a:ext cx="17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" name="Equation" r:id="rId7" imgW="127000" imgH="215265" progId="Equation.3">
                    <p:embed/>
                  </p:oleObj>
                </mc:Choice>
                <mc:Fallback>
                  <p:oleObj name="Equation" r:id="rId7" imgW="127000" imgH="215265" progId="Equation.3">
                    <p:embed/>
                    <p:pic>
                      <p:nvPicPr>
                        <p:cNvPr id="0" name="Picture 71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697"/>
                          <a:ext cx="17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8" name="Rectangle 17"/>
          <p:cNvSpPr>
            <a:spLocks noChangeArrowheads="1"/>
          </p:cNvSpPr>
          <p:nvPr/>
        </p:nvSpPr>
        <p:spPr bwMode="auto">
          <a:xfrm>
            <a:off x="5105400" y="6273800"/>
            <a:ext cx="1384300" cy="584200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b="1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</p:txBody>
      </p:sp>
      <p:sp>
        <p:nvSpPr>
          <p:cNvPr id="13320" name="Text Box 14"/>
          <p:cNvSpPr txBox="1">
            <a:spLocks noChangeArrowheads="1"/>
          </p:cNvSpPr>
          <p:nvPr/>
        </p:nvSpPr>
        <p:spPr bwMode="auto">
          <a:xfrm>
            <a:off x="990600" y="4038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7180" name="Text Box 15"/>
          <p:cNvSpPr txBox="1">
            <a:spLocks noChangeArrowheads="1"/>
          </p:cNvSpPr>
          <p:nvPr/>
        </p:nvSpPr>
        <p:spPr bwMode="auto">
          <a:xfrm>
            <a:off x="457200" y="3810000"/>
            <a:ext cx="39624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i="1">
                <a:solidFill>
                  <a:schemeClr val="bg1"/>
                </a:solidFill>
                <a:latin typeface="Calibri" panose="020F0502020204030204" pitchFamily="34" charset="0"/>
              </a:rPr>
              <a:t>Step 1:</a:t>
            </a: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i="1">
                <a:solidFill>
                  <a:schemeClr val="bg1"/>
                </a:solidFill>
                <a:latin typeface="Calibri" panose="020F0502020204030204" pitchFamily="34" charset="0"/>
              </a:rPr>
              <a:t>Only 3V source connected(2A source is OC)</a:t>
            </a: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7181" name="Text Box 16"/>
          <p:cNvSpPr txBox="1">
            <a:spLocks noChangeArrowheads="1"/>
          </p:cNvSpPr>
          <p:nvPr/>
        </p:nvSpPr>
        <p:spPr bwMode="auto">
          <a:xfrm>
            <a:off x="4572000" y="3581400"/>
            <a:ext cx="42672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i="1">
                <a:solidFill>
                  <a:schemeClr val="bg1"/>
                </a:solidFill>
                <a:latin typeface="Calibri" panose="020F0502020204030204" pitchFamily="34" charset="0"/>
              </a:rPr>
              <a:t>Step2:</a:t>
            </a: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i="1">
                <a:solidFill>
                  <a:schemeClr val="bg1"/>
                </a:solidFill>
                <a:latin typeface="Calibri" panose="020F0502020204030204" pitchFamily="34" charset="0"/>
              </a:rPr>
              <a:t>Only 2A source connected(3V source is SC)</a:t>
            </a: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7182" name="Text Box 17"/>
          <p:cNvSpPr txBox="1">
            <a:spLocks noChangeArrowheads="1"/>
          </p:cNvSpPr>
          <p:nvPr/>
        </p:nvSpPr>
        <p:spPr bwMode="auto">
          <a:xfrm>
            <a:off x="4648200" y="5257800"/>
            <a:ext cx="3581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i="1">
                <a:solidFill>
                  <a:schemeClr val="bg1"/>
                </a:solidFill>
                <a:latin typeface="Calibri" panose="020F0502020204030204" pitchFamily="34" charset="0"/>
              </a:rPr>
              <a:t>Step 3:Totalcurrent=0.2+0.8=1A</a:t>
            </a:r>
            <a:endParaRPr lang="en-US" altLang="en-US" sz="2000" b="1" i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332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78600" y="6340475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C2318D6-B88F-431A-B4B3-969F89A6D0E4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smtClean="0">
              <a:solidFill>
                <a:schemeClr val="bg1"/>
              </a:solidFill>
            </a:endParaRPr>
          </a:p>
        </p:txBody>
      </p:sp>
      <p:sp>
        <p:nvSpPr>
          <p:cNvPr id="20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429000" y="6383337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ecture 13</a:t>
            </a:r>
            <a:endParaRPr lang="en-US" dirty="0">
              <a:solidFill>
                <a:schemeClr val="bg1"/>
              </a:solidFill>
            </a:endParaRPr>
          </a:p>
        </p:txBody>
      </p:sp>
    </p:spTree>
    <p:custDataLst>
      <p:tags r:id="rId9"/>
    </p:custDataLst>
  </p:cSld>
  <p:clrMapOvr>
    <a:masterClrMapping/>
  </p:clrMapOvr>
  <p:transition spd="slow" advTm="941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" grpId="0" animBg="1"/>
      <p:bldP spid="7180" grpId="0"/>
      <p:bldP spid="7181" grpId="0"/>
      <p:bldP spid="718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00200"/>
            <a:ext cx="6686550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18468FF-FFE3-44E6-8A3E-3BB3A62EC670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smtClean="0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spd="slow" advTm="178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4800"/>
            <a:ext cx="337502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762000" y="2209800"/>
            <a:ext cx="640080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1: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ly 10ma source connected in circuit(3mA source O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=10m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662" y="3175000"/>
            <a:ext cx="4275138" cy="1702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762000" y="4741396"/>
            <a:ext cx="60960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2: Only 3mA source connected(10mA source O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’=3m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762000" y="6195367"/>
            <a:ext cx="4724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Current:10mA-3mA=7m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61656D6-A397-4C9B-B028-DBC3CEBB0D35}" type="slidenum">
              <a:rPr lang="en-US" altLang="en-US" sz="14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en-US" sz="14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486400" y="6426199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 spd="slow" advTm="655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/>
      <p:bldP spid="16389" grpId="0"/>
      <p:bldP spid="1639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3505200" y="3149600"/>
            <a:ext cx="2362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  <a:endParaRPr lang="en-US" alt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EACD478-5D23-4129-990B-E8E4121A531D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 advTm="11378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position Theorem (Definition)</a:t>
            </a:r>
            <a:endParaRPr lang="en-US" altLang="en-US" sz="4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09600" y="1600200"/>
            <a:ext cx="792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1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8" name="Rectangle 9"/>
          <p:cNvSpPr>
            <a:spLocks noChangeArrowheads="1"/>
          </p:cNvSpPr>
          <p:nvPr/>
        </p:nvSpPr>
        <p:spPr bwMode="auto">
          <a:xfrm>
            <a:off x="457200" y="1905000"/>
            <a:ext cx="8153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states that the </a:t>
            </a:r>
            <a:r>
              <a:rPr lang="en-US" altLang="en-US" sz="2400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 across</a:t>
            </a: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or current through) an element in a linear circuit is the </a:t>
            </a:r>
            <a:r>
              <a:rPr lang="en-US" altLang="en-US" sz="2400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ebraic sum</a:t>
            </a: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the voltage across (or currents through) that element due to </a:t>
            </a:r>
            <a:r>
              <a:rPr lang="en-US" altLang="en-US" sz="2400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independent source acting alone</a:t>
            </a: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457200" y="3886200"/>
            <a:ext cx="8001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inciple of superposition helps us to analyze a linear circuit with more than one independent source by </a:t>
            </a:r>
            <a:r>
              <a:rPr lang="en-US" altLang="en-US" sz="2400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ing the contribution of each independent source separately</a:t>
            </a: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878A288-5338-447C-BC50-DE6A35425CA4}" type="slidenum">
              <a:rPr lang="en-US" alt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en-US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spd="slow" advTm="699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11268" grpId="0"/>
      <p:bldP spid="1126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1066800" y="457200"/>
            <a:ext cx="6858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s to Solve Circuits using Superposition Theorem</a:t>
            </a:r>
            <a:endParaRPr lang="en-US" altLang="en-US" sz="28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TextBox 2"/>
          <p:cNvSpPr txBox="1">
            <a:spLocks noChangeArrowheads="1"/>
          </p:cNvSpPr>
          <p:nvPr/>
        </p:nvSpPr>
        <p:spPr bwMode="auto">
          <a:xfrm>
            <a:off x="914400" y="1524000"/>
            <a:ext cx="76962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find the current/ voltage in any branch, take one source at a time and replace rest of the sources by their internal resistances (if given).</a:t>
            </a:r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e the current/voltage by any method(mesh/nodal/KVL/KCL).</a:t>
            </a:r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w calculate the current/ voltage in the same branch by taking the other source in the circuit and replacing rest of the sources by their internal resistances.</a:t>
            </a:r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eat steps 1,2 till all the sources have been considered.</a:t>
            </a:r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current/voltage in the given branch= algebraic sum of all the currents/voltages  in the branch due to all the current sources.</a:t>
            </a:r>
            <a:endParaRPr lang="en-US" altLang="en-U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endParaRPr lang="en-US" altLang="en-US" sz="24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522529A-BC32-4A9C-AB63-8B02400BDB8E}" type="slidenum">
              <a:rPr lang="en-US" alt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en-US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spd="slow" advTm="1155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1229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6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: Replacing the V or I sources when internal R not given</a:t>
            </a:r>
            <a:endParaRPr lang="en-US" altLang="en-US" sz="3600" b="1" i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4038600" y="1371600"/>
            <a:ext cx="4711700" cy="4525963"/>
          </a:xfrm>
        </p:spPr>
        <p:txBody>
          <a:bodyPr/>
          <a:lstStyle/>
          <a:p>
            <a:pPr eaLnBrk="1" hangingPunct="1"/>
            <a:endParaRPr lang="en-US" altLang="en-US" sz="2000" i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V sources by Short Circuit if their internal R is not given</a:t>
            </a:r>
            <a:endParaRPr lang="en-US" altLang="en-US" sz="2000" b="1" i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I sources by Open Circuit if their internal R is not given</a:t>
            </a:r>
            <a:endParaRPr lang="en-US" altLang="en-US" sz="2000" b="1" i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6" name="Picture 6" descr="050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500188"/>
            <a:ext cx="3079750" cy="459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B24DE7C-2AD1-47C1-971F-C7C2E5B6354E}" type="slidenum">
              <a:rPr lang="en-US" alt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en-US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spd="slow" advTm="448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1331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991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Calculate the current through 1</a:t>
            </a:r>
            <a:r>
              <a:rPr lang="el-GR" altLang="en-US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en-US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sistor</a:t>
            </a:r>
            <a:endParaRPr lang="el-GR" altLang="en-US" sz="32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066800" y="0"/>
          <a:ext cx="7094538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1" imgW="5880100" imgH="3721100" progId="Visio.Drawing.11">
                  <p:embed/>
                </p:oleObj>
              </mc:Choice>
              <mc:Fallback>
                <p:oleObj name="Visio" r:id="rId1" imgW="5880100" imgH="3721100" progId="Visio.Drawing.11">
                  <p:embed/>
                  <p:pic>
                    <p:nvPicPr>
                      <p:cNvPr id="0" name="Picture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0"/>
                        <a:ext cx="7094538" cy="448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1143000" y="3581400"/>
            <a:ext cx="7558088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1:Only 1V source present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 2v source by short circuit (S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1 = 1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2: Only 2V source present (Replace 1V source by S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2 = 2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3: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total = 1+2 = 3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395538" y="3092450"/>
            <a:ext cx="4411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en-US" alt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87875" y="3097213"/>
            <a:ext cx="466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en-US" altLang="en-US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629400" y="3109913"/>
            <a:ext cx="454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en-US" altLang="en-US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7A7FB69-B038-4FE2-8F47-119A8695CBFD}" type="slidenum">
              <a:rPr lang="en-US" alt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en-US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 spd="slow" advTm="1394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1028" grpId="0" uiExpand="1" build="p"/>
      <p:bldP spid="2" grpId="0"/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altLang="en-US" sz="3200" dirty="0" smtClean="0">
                <a:solidFill>
                  <a:schemeClr val="bg1"/>
                </a:solidFill>
              </a:rPr>
              <a:t>Example</a:t>
            </a:r>
            <a:r>
              <a:rPr lang="en-US" altLang="en-US" sz="2400" dirty="0" smtClean="0">
                <a:solidFill>
                  <a:schemeClr val="bg1"/>
                </a:solidFill>
              </a:rPr>
              <a:t>: Calculate the current through 1</a:t>
            </a:r>
            <a:r>
              <a:rPr lang="el-GR" altLang="en-US" sz="2400" dirty="0" smtClean="0">
                <a:solidFill>
                  <a:schemeClr val="bg1"/>
                </a:solidFill>
                <a:cs typeface="Arial" panose="020B0604020202020204" pitchFamily="34" charset="0"/>
              </a:rPr>
              <a:t>Ω</a:t>
            </a:r>
            <a:r>
              <a:rPr lang="en-US" altLang="en-US" sz="2400" dirty="0" smtClean="0">
                <a:solidFill>
                  <a:schemeClr val="bg1"/>
                </a:solidFill>
                <a:cs typeface="Arial" panose="020B0604020202020204" pitchFamily="34" charset="0"/>
              </a:rPr>
              <a:t> resistor</a:t>
            </a:r>
            <a:endParaRPr lang="el-GR" altLang="en-US" sz="2400" dirty="0" smtClean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990600" y="228600"/>
          <a:ext cx="70945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1" imgW="5880100" imgH="3721100" progId="Visio.Drawing.11">
                  <p:embed/>
                </p:oleObj>
              </mc:Choice>
              <mc:Fallback>
                <p:oleObj name="Visio" r:id="rId1" imgW="5880100" imgH="3721100" progId="Visio.Drawing.11">
                  <p:embed/>
                  <p:pic>
                    <p:nvPicPr>
                      <p:cNvPr id="0" name="Picture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"/>
                        <a:ext cx="70945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1219200" y="2908280"/>
            <a:ext cx="685800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Step 1: 1A source acting alone (replace 2V source by S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I1 = 1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Step 2: 2V source acting alone (replace 1A source by OC)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I2 = 0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Adding the two currents considering their signs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Angsana New" pitchFamily="18" charset="-34"/>
              </a:rPr>
              <a:t>I total = I1+I2=1+0 = 1A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  <a:cs typeface="Angsana New" pitchFamily="18" charset="-34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395538" y="2895600"/>
            <a:ext cx="46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</a:rPr>
              <a:t>(a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87875" y="2900363"/>
            <a:ext cx="466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(b)</a:t>
            </a:r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629400" y="2913063"/>
            <a:ext cx="454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</a:rPr>
              <a:t>(c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71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2B39077-62C3-463F-83B2-C1ABB9AEE1B5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dirty="0" smtClean="0">
              <a:solidFill>
                <a:schemeClr val="bg1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962400" y="6492875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 spd="slow" advTm="914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0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2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20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2052" grpId="0" uiExpand="1" build="p"/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533400"/>
            <a:ext cx="82296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: Find voltage </a:t>
            </a:r>
            <a:r>
              <a:rPr lang="en-US" altLang="en-US" sz="3200" b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x</a:t>
            </a:r>
            <a:r>
              <a:rPr lang="en-US" altLang="en-US" sz="3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sing superposition theorem</a:t>
            </a:r>
            <a:endParaRPr lang="en-US" altLang="en-US" sz="32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427163" y="1874838"/>
          <a:ext cx="661987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1" imgW="4533900" imgH="2006600" progId="Visio.Drawing.11">
                  <p:embed/>
                </p:oleObj>
              </mc:Choice>
              <mc:Fallback>
                <p:oleObj name="Visio" r:id="rId1" imgW="4533900" imgH="2006600" progId="Visio.Drawing.11">
                  <p:embed/>
                  <p:pic>
                    <p:nvPicPr>
                      <p:cNvPr id="0" name="Picture 30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1874838"/>
                        <a:ext cx="6619875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276600" y="457200"/>
            <a:ext cx="5067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b="1">
              <a:latin typeface="Times New Roman" panose="02020603050405020304" pitchFamily="18" charset="0"/>
              <a:cs typeface="Angsana New" pitchFamily="18" charset="-34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37ED4A-1834-4780-B075-878A9E2499C6}" type="slidenum">
              <a:rPr lang="en-US" altLang="en-US" smtClean="0"/>
            </a:fld>
            <a:endParaRPr lang="en-US" altLang="en-US" dirty="0" smtClean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 spd="slow" advTm="21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311275" y="139700"/>
          <a:ext cx="661987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1" imgW="4533900" imgH="2006600" progId="Visio.Drawing.11">
                  <p:embed/>
                </p:oleObj>
              </mc:Choice>
              <mc:Fallback>
                <p:oleObj name="Visio" r:id="rId1" imgW="4533900" imgH="2006600" progId="Visio.Drawing.11">
                  <p:embed/>
                  <p:pic>
                    <p:nvPicPr>
                      <p:cNvPr id="0" name="Picture 4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139700"/>
                        <a:ext cx="6619875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229518" y="3352800"/>
          <a:ext cx="6684963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Equation" r:id="rId3" imgW="63398400" imgH="20116800" progId="Equation.3">
                  <p:embed/>
                </p:oleObj>
              </mc:Choice>
              <mc:Fallback>
                <p:oleObj name="Equation" r:id="rId3" imgW="63398400" imgH="20116800" progId="Equation.3">
                  <p:embed/>
                  <p:pic>
                    <p:nvPicPr>
                      <p:cNvPr id="0" name="Picture 4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31000" contrast="15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518" y="3352800"/>
                        <a:ext cx="6684963" cy="2119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cmpd="sng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4495800" y="1066800"/>
            <a:ext cx="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4572000" y="982662"/>
            <a:ext cx="762000" cy="274638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dirty="0">
                <a:solidFill>
                  <a:schemeClr val="bg1"/>
                </a:solidFill>
              </a:rPr>
              <a:t>I1</a:t>
            </a:r>
            <a:endParaRPr lang="en-US" altLang="en-US" sz="1200" dirty="0">
              <a:solidFill>
                <a:schemeClr val="bg1"/>
              </a:solidFill>
            </a:endParaRPr>
          </a:p>
        </p:txBody>
      </p:sp>
      <p:sp>
        <p:nvSpPr>
          <p:cNvPr id="922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C752587-7EF4-4993-9439-E37E5E931FE2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dirty="0" smtClean="0">
              <a:solidFill>
                <a:schemeClr val="bg1"/>
              </a:solidFill>
            </a:endParaRPr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 advTm="565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414338" y="3214688"/>
          <a:ext cx="81327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" imgW="3213100" imgH="838200" progId="Equation.3">
                  <p:embed/>
                </p:oleObj>
              </mc:Choice>
              <mc:Fallback>
                <p:oleObj name="Equation" r:id="rId1" imgW="3213100" imgH="838200" progId="Equation.3">
                  <p:embed/>
                  <p:pic>
                    <p:nvPicPr>
                      <p:cNvPr id="0" name="Picture 5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3214688"/>
                        <a:ext cx="8132762" cy="2120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371600" y="0"/>
          <a:ext cx="661987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4533900" imgH="2006600" progId="Visio.Drawing.11">
                  <p:embed/>
                </p:oleObj>
              </mc:Choice>
              <mc:Fallback>
                <p:oleObj name="Visio" r:id="rId3" imgW="4533900" imgH="2006600" progId="Visio.Drawing.11">
                  <p:embed/>
                  <p:pic>
                    <p:nvPicPr>
                      <p:cNvPr id="0" name="Picture 5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0"/>
                        <a:ext cx="6619875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Line 7"/>
          <p:cNvSpPr>
            <a:spLocks noChangeShapeType="1"/>
          </p:cNvSpPr>
          <p:nvPr/>
        </p:nvSpPr>
        <p:spPr bwMode="auto">
          <a:xfrm flipV="1">
            <a:off x="4724400" y="2057400"/>
            <a:ext cx="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4343400" y="2071687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I2</a:t>
            </a:r>
            <a:endParaRPr lang="en-US" altLang="en-US" sz="1800" dirty="0">
              <a:solidFill>
                <a:schemeClr val="bg1"/>
              </a:solidFill>
            </a:endParaRPr>
          </a:p>
        </p:txBody>
      </p:sp>
      <p:sp>
        <p:nvSpPr>
          <p:cNvPr id="1025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88B81FE-17FD-4D4B-91E8-A0E645D17460}" type="slidenum">
              <a:rPr lang="en-US" altLang="en-US" smtClean="0">
                <a:solidFill>
                  <a:schemeClr val="bg1"/>
                </a:solidFill>
              </a:rPr>
            </a:fld>
            <a:endParaRPr lang="en-US" altLang="en-US" smtClean="0">
              <a:solidFill>
                <a:schemeClr val="bg1"/>
              </a:solidFill>
            </a:endParaRPr>
          </a:p>
        </p:txBody>
      </p:sp>
      <p:sp>
        <p:nvSpPr>
          <p:cNvPr id="12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86200" y="6356350"/>
            <a:ext cx="1219200" cy="365125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ecture 13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 advTm="6224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nimBg="1"/>
      <p:bldP spid="10248" grpId="0"/>
    </p:bldLst>
  </p:timing>
</p:sld>
</file>

<file path=ppt/tags/tag1.xml><?xml version="1.0" encoding="utf-8"?>
<p:tagLst xmlns:p="http://schemas.openxmlformats.org/presentationml/2006/main">
  <p:tag name="TIMING" val="|4.4|48.9"/>
</p:tagLst>
</file>

<file path=ppt/tags/tag10.xml><?xml version="1.0" encoding="utf-8"?>
<p:tagLst xmlns:p="http://schemas.openxmlformats.org/presentationml/2006/main">
  <p:tag name="TIMING" val="|0.7|25.8|6|22.7|4.1"/>
</p:tagLst>
</file>

<file path=ppt/tags/tag2.xml><?xml version="1.0" encoding="utf-8"?>
<p:tagLst xmlns:p="http://schemas.openxmlformats.org/presentationml/2006/main">
  <p:tag name="TIMING" val="|6.7|39.1|13.3|25.6|12"/>
</p:tagLst>
</file>

<file path=ppt/tags/tag3.xml><?xml version="1.0" encoding="utf-8"?>
<p:tagLst xmlns:p="http://schemas.openxmlformats.org/presentationml/2006/main">
  <p:tag name="TIMING" val="|8.9|12.3|9.4"/>
</p:tagLst>
</file>

<file path=ppt/tags/tag4.xml><?xml version="1.0" encoding="utf-8"?>
<p:tagLst xmlns:p="http://schemas.openxmlformats.org/presentationml/2006/main">
  <p:tag name="TIMING" val="|3.1|1.1|75|4|5.6|5.7|10.1|11.8|6.8"/>
</p:tagLst>
</file>

<file path=ppt/tags/tag5.xml><?xml version="1.0" encoding="utf-8"?>
<p:tagLst xmlns:p="http://schemas.openxmlformats.org/presentationml/2006/main">
  <p:tag name="TIMING" val="|5.8|0.8|19.4|11.1|9.1|20.6|14.1|3.7"/>
</p:tagLst>
</file>

<file path=ppt/tags/tag6.xml><?xml version="1.0" encoding="utf-8"?>
<p:tagLst xmlns:p="http://schemas.openxmlformats.org/presentationml/2006/main">
  <p:tag name="TIMING" val="|4.8"/>
</p:tagLst>
</file>

<file path=ppt/tags/tag7.xml><?xml version="1.0" encoding="utf-8"?>
<p:tagLst xmlns:p="http://schemas.openxmlformats.org/presentationml/2006/main">
  <p:tag name="TIMING" val="|3.2"/>
</p:tagLst>
</file>

<file path=ppt/tags/tag8.xml><?xml version="1.0" encoding="utf-8"?>
<p:tagLst xmlns:p="http://schemas.openxmlformats.org/presentationml/2006/main">
  <p:tag name="TIMING" val="|1.2|11.9|16.4|4.9|12.4|0.7|38.2"/>
</p:tagLst>
</file>

<file path=ppt/tags/tag9.xml><?xml version="1.0" encoding="utf-8"?>
<p:tagLst xmlns:p="http://schemas.openxmlformats.org/presentationml/2006/main">
  <p:tag name="TIMING" val="|3.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93</Words>
  <Application>WPS Presentation</Application>
  <PresentationFormat>On-screen Show (4:3)</PresentationFormat>
  <Paragraphs>155</Paragraphs>
  <Slides>15</Slides>
  <Notes>1</Notes>
  <HiddenSlides>0</HiddenSlides>
  <MMClips>14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15</vt:i4>
      </vt:variant>
    </vt:vector>
  </HeadingPairs>
  <TitlesOfParts>
    <vt:vector size="37" baseType="lpstr">
      <vt:lpstr>Arial</vt:lpstr>
      <vt:lpstr>SimSun</vt:lpstr>
      <vt:lpstr>Wingdings</vt:lpstr>
      <vt:lpstr>Times New Roman</vt:lpstr>
      <vt:lpstr>Calibri</vt:lpstr>
      <vt:lpstr>Angsana New</vt:lpstr>
      <vt:lpstr>Microsoft Sans Serif</vt:lpstr>
      <vt:lpstr>Microsoft YaHei</vt:lpstr>
      <vt:lpstr>Arial Unicode MS</vt:lpstr>
      <vt:lpstr>Office Theme</vt:lpstr>
      <vt:lpstr>Visio.Drawing.11</vt:lpstr>
      <vt:lpstr>Equation.3</vt:lpstr>
      <vt:lpstr>Equation.3</vt:lpstr>
      <vt:lpstr>Equation.3</vt:lpstr>
      <vt:lpstr>Visio.Drawing.11</vt:lpstr>
      <vt:lpstr>Visio.Drawing.11</vt:lpstr>
      <vt:lpstr>Visio.Drawing.11</vt:lpstr>
      <vt:lpstr>Equation.3</vt:lpstr>
      <vt:lpstr>Equation.3</vt:lpstr>
      <vt:lpstr>Visio.Drawing.11</vt:lpstr>
      <vt:lpstr>Equation.3</vt:lpstr>
      <vt:lpstr>Visio.Drawing.11</vt:lpstr>
      <vt:lpstr>Lecture 13 Superposition Theorem</vt:lpstr>
      <vt:lpstr>Superposition Theorem (Definition)</vt:lpstr>
      <vt:lpstr>PowerPoint 演示文稿</vt:lpstr>
      <vt:lpstr>Implementation: Replacing the V or I sources when internal R not given</vt:lpstr>
      <vt:lpstr>Example: Calculate the current through 1Ω resistor</vt:lpstr>
      <vt:lpstr>Example: Calculate the current through 1Ω resistor</vt:lpstr>
      <vt:lpstr>Example 2: Find voltage Vx using superposition theore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1 Introduction</dc:title>
  <dc:creator>USER</dc:creator>
  <cp:lastModifiedBy>lenovo</cp:lastModifiedBy>
  <cp:revision>33</cp:revision>
  <dcterms:created xsi:type="dcterms:W3CDTF">2020-09-18T16:28:00Z</dcterms:created>
  <dcterms:modified xsi:type="dcterms:W3CDTF">2021-04-19T03:22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101</vt:lpwstr>
  </property>
</Properties>
</file>